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3E27" w:rsidRPr="00244519" w:rsidRDefault="00263E27" w:rsidP="00263E27">
      <w:pPr>
        <w:spacing w:after="120"/>
        <w:rPr>
          <w:rFonts w:asciiTheme="minorHAnsi" w:hAnsiTheme="minorHAnsi" w:cstheme="minorHAnsi"/>
          <w:b/>
          <w:sz w:val="32"/>
          <w:szCs w:val="32"/>
        </w:rPr>
      </w:pPr>
      <w:bookmarkStart w:id="0" w:name="_GoBack"/>
      <w:bookmarkEnd w:id="0"/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ngembang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Indikator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Mutu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layan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Kesehat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: </w:t>
      </w:r>
      <w:proofErr w:type="spellStart"/>
      <w:r w:rsidRPr="00244519">
        <w:rPr>
          <w:rFonts w:asciiTheme="minorHAnsi" w:hAnsiTheme="minorHAnsi" w:cstheme="minorHAnsi"/>
          <w:b/>
          <w:sz w:val="32"/>
          <w:szCs w:val="32"/>
        </w:rPr>
        <w:t>Pengalaman</w:t>
      </w:r>
      <w:proofErr w:type="spellEnd"/>
      <w:r w:rsidRPr="00244519">
        <w:rPr>
          <w:rFonts w:asciiTheme="minorHAnsi" w:hAnsiTheme="minorHAnsi" w:cstheme="minorHAnsi"/>
          <w:b/>
          <w:sz w:val="32"/>
          <w:szCs w:val="32"/>
        </w:rPr>
        <w:t xml:space="preserve"> Denmark</w:t>
      </w:r>
      <w:r w:rsidRPr="00244519">
        <w:rPr>
          <w:rStyle w:val="FootnoteReference"/>
          <w:rFonts w:asciiTheme="minorHAnsi" w:hAnsiTheme="minorHAnsi" w:cstheme="minorHAnsi"/>
          <w:b/>
          <w:sz w:val="32"/>
          <w:szCs w:val="32"/>
        </w:rPr>
        <w:footnoteReference w:id="1"/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Hanevi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Djasri</w:t>
      </w:r>
      <w:proofErr w:type="spellEnd"/>
      <w:r w:rsidR="002E2AAD">
        <w:rPr>
          <w:rStyle w:val="FootnoteReference"/>
          <w:rFonts w:asciiTheme="minorHAnsi" w:hAnsiTheme="minorHAnsi" w:cstheme="minorHAnsi"/>
          <w:b/>
          <w:sz w:val="22"/>
          <w:szCs w:val="22"/>
        </w:rPr>
        <w:footnoteReference w:id="2"/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gulir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mp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BLU) di Indonesia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lomba-lom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era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j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tatu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BLU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nj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ul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0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rup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jec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tliye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udg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it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US$ 1</w:t>
      </w:r>
      <w:proofErr w:type="gramStart"/>
      <w:r w:rsidRPr="00244519">
        <w:rPr>
          <w:rFonts w:asciiTheme="minorHAnsi" w:hAnsiTheme="minorHAnsi" w:cstheme="minorHAnsi"/>
          <w:sz w:val="22"/>
          <w:szCs w:val="22"/>
        </w:rPr>
        <w:t>,5</w:t>
      </w:r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0,1%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ot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gg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enmark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n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 region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vin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ot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dud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it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,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orang, 1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misi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6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w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a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3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unj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mp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eri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ubl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ul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are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raw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umah-s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i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nc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eri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mba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red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hir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r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2-2005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duku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i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 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Scientific Societies (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ara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dos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&amp;</w:t>
      </w:r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eli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enior di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kult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dokte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raw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khold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lu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hing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ipu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National board of health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ain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uju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ro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mprove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d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ses improv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ing-mas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ta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tit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ain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nt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fe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erwick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akt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naj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u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ij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atu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insi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us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evidence based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Denmark; Par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ggo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evalu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erjema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elu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 publis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ebarluas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mi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mu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ja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tod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ransp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ktob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8),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8 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e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yai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 Stroke; Hip fracture; Acute GI surgery: Lung cancer; Heart failure; Schizophrenia; Diabetes; COPD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il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mbin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um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yak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bany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jab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oko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olit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115 </w:t>
      </w:r>
      <w:r w:rsidRPr="00244519">
        <w:rPr>
          <w:rFonts w:asciiTheme="minorHAnsi" w:hAnsiTheme="minorHAnsi" w:cstheme="minorHAnsi"/>
          <w:i/>
          <w:sz w:val="22"/>
          <w:szCs w:val="22"/>
        </w:rPr>
        <w:t>clinical indicators</w:t>
      </w:r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wajib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ur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rim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rukt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-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er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spacing w:after="120"/>
        <w:jc w:val="center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object w:dxaOrig="6782" w:dyaOrig="4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238.5pt" o:ole="" o:bordertopcolor="this" o:borderleftcolor="this" o:borderbottomcolor="this" o:borderrightcolor="this">
            <v:imagedata r:id="rId8" o:title=""/>
          </v:shape>
          <o:OLEObject Type="Embed" ProgID="Visio.Drawing.11" ShapeID="_x0000_i1025" DrawAspect="Content" ObjectID="_1541014579" r:id="rId9"/>
        </w:object>
      </w:r>
    </w:p>
    <w:p w:rsidR="00263E27" w:rsidRPr="00244519" w:rsidRDefault="00263E27" w:rsidP="00263E27">
      <w:pPr>
        <w:spacing w:after="120"/>
        <w:jc w:val="center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ruk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Danish National Indicator Projec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umb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NP 2008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o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. *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ara health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ltidispli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usul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tim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par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h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the scientific society), 12-18 or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. **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coordinator, hospital top manag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oordinator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k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 team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sil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-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si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isease Group Team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paling senior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orma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ngg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d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proofErr w:type="gram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min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ompo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, Th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cumentalis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ili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ny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alam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akt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ist.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wal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car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vidanc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based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eer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mas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valid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inal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nfren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sional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ngk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 xml:space="preserve">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Domain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; Typ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ses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a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engkap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outcome)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capa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arap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etap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nsensu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;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Wak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ku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vidanc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as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iterartu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view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ub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gnosi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rgum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hw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il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good clinical resul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good clinical practice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f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ai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riteri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ks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pesifik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</w:t>
      </w:r>
    </w:p>
    <w:p w:rsidR="00263E27" w:rsidRPr="00244519" w:rsidRDefault="00263E27" w:rsidP="00263E27">
      <w:pPr>
        <w:numPr>
          <w:ilvl w:val="0"/>
          <w:numId w:val="2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lastRenderedPageBreak/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gist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s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De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mplementas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lektro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k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d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m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ras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ut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manual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np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l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base NIP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I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coba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ih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man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iap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rganis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lib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utuh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pesif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j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ob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Interrater reliability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uat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tu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lmi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-3 or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aw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M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st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riteri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klu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</w:p>
    <w:p w:rsidR="00263E27" w:rsidRPr="00244519" w:rsidRDefault="00263E27" w:rsidP="00263E27">
      <w:pPr>
        <w:numPr>
          <w:ilvl w:val="0"/>
          <w:numId w:val="1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ast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po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ngk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valid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ay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mputer</w:t>
      </w:r>
      <w:proofErr w:type="spellEnd"/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smartTag w:uri="urn:schemas-microsoft-com:office:smarttags" w:element="stockticker">
        <w:r w:rsidRPr="00244519">
          <w:rPr>
            <w:rFonts w:asciiTheme="minorHAnsi" w:hAnsiTheme="minorHAnsi" w:cstheme="minorHAnsi"/>
            <w:b/>
            <w:sz w:val="22"/>
            <w:szCs w:val="22"/>
          </w:rPr>
          <w:t>III</w:t>
        </w:r>
      </w:smartTag>
      <w:r w:rsidRPr="00244519">
        <w:rPr>
          <w:rFonts w:asciiTheme="minorHAnsi" w:hAnsiTheme="minorHAnsi" w:cstheme="minorHAnsi"/>
          <w:b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Pengambilan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data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group team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ih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be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g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ug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anggu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pera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mpu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depart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smartTag w:uri="urn:schemas-microsoft-com:office:smarttags" w:element="stockticker">
        <w:r w:rsidRPr="00244519">
          <w:rPr>
            <w:rFonts w:asciiTheme="minorHAnsi" w:hAnsiTheme="minorHAnsi" w:cstheme="minorHAnsi"/>
            <w:sz w:val="22"/>
            <w:szCs w:val="22"/>
          </w:rPr>
          <w:t>SMF</w:t>
        </w:r>
      </w:smartTag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Fasili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 NIP secretariat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u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er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jel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oordin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</w:t>
      </w:r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elas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se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umpul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, time frame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sb</w:t>
      </w:r>
      <w:proofErr w:type="spellEnd"/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emb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mas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implem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uku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gunaannya</w:t>
      </w:r>
      <w:proofErr w:type="spellEnd"/>
    </w:p>
    <w:p w:rsidR="00263E27" w:rsidRPr="00244519" w:rsidRDefault="00263E27" w:rsidP="00263E27">
      <w:pPr>
        <w:numPr>
          <w:ilvl w:val="0"/>
          <w:numId w:val="3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yedi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hot-lin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jawab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tanya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dikato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i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h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d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guna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ef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website </w:t>
      </w:r>
      <w:hyperlink r:id="rId10" w:history="1">
        <w:r w:rsidRPr="00244519">
          <w:rPr>
            <w:rStyle w:val="Hyperlink"/>
            <w:rFonts w:asciiTheme="minorHAnsi" w:hAnsiTheme="minorHAnsi" w:cstheme="minorHAnsi"/>
            <w:sz w:val="22"/>
            <w:szCs w:val="22"/>
          </w:rPr>
          <w:t>www.nip.dk</w:t>
        </w:r>
      </w:hyperlink>
      <w:r w:rsidRPr="00244519">
        <w:rPr>
          <w:rFonts w:asciiTheme="minorHAnsi" w:hAnsiTheme="minorHAnsi" w:cstheme="minorHAnsi"/>
          <w:sz w:val="22"/>
          <w:szCs w:val="22"/>
        </w:rPr>
        <w:t xml:space="preserve"> )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“Clinical Performance Measurement”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kembang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leb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2000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n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lati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ba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web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gemb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vendo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ofe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integ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The Danish Health Care Data Network (yang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r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les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ang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integr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base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osi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per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ndud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..Denmark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ili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pendud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ational specific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dentitifikatio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umber). 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IV: Data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clinical epidemiology unit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 xml:space="preserve">Data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kumpu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S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y unit,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saj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bag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be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raf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jel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resentas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forum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V: Clinical audit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dasara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resen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epidemiology unit. Tim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has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nt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gap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yus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kkomen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ktifita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rl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.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lak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eve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asiona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1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u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a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level regional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but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).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ku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ional coordinator, top managemen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part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oordinato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hadi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NIP secretariat.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b/>
          <w:sz w:val="22"/>
          <w:szCs w:val="22"/>
        </w:rPr>
        <w:lastRenderedPageBreak/>
        <w:t>Tahap</w:t>
      </w:r>
      <w:proofErr w:type="spellEnd"/>
      <w:r w:rsidRPr="00244519">
        <w:rPr>
          <w:rFonts w:asciiTheme="minorHAnsi" w:hAnsiTheme="minorHAnsi" w:cstheme="minorHAnsi"/>
          <w:b/>
          <w:sz w:val="22"/>
          <w:szCs w:val="22"/>
        </w:rPr>
        <w:t xml:space="preserve"> VI: Public release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luruh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dat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t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ing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s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nalisi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clinical audit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mudi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ublis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syarak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website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4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sar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mbac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uj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najem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Regulator.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nta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aim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mbu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ud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mengert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d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imbul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efe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negatif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tn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iu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endek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ambil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Lower the cognitive effor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gamba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Highlight meaning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cerit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4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r w:rsidRPr="00244519">
        <w:rPr>
          <w:rFonts w:asciiTheme="minorHAnsi" w:hAnsiTheme="minorHAnsi" w:cstheme="minorHAnsi"/>
          <w:sz w:val="22"/>
          <w:szCs w:val="22"/>
        </w:rPr>
        <w:t>Move closer to actual experiences</w:t>
      </w:r>
    </w:p>
    <w:p w:rsidR="00263E27" w:rsidRPr="00244519" w:rsidRDefault="00263E27" w:rsidP="00263E27">
      <w:p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jau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mpa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ingin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ublic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alse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erole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</w:t>
      </w:r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provider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nga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nstif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sponsif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d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berikan</w:t>
      </w:r>
      <w:proofErr w:type="spellEnd"/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pasie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ersebut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ergu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entuk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seh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pilih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ada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ntu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intreperta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okter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luarg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)</w:t>
      </w:r>
    </w:p>
    <w:p w:rsidR="00263E27" w:rsidRPr="00244519" w:rsidRDefault="00263E27" w:rsidP="00263E27">
      <w:pPr>
        <w:numPr>
          <w:ilvl w:val="0"/>
          <w:numId w:val="5"/>
        </w:numPr>
        <w:spacing w:after="12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244519">
        <w:rPr>
          <w:rFonts w:asciiTheme="minorHAnsi" w:hAnsiTheme="minorHAnsi" w:cstheme="minorHAnsi"/>
          <w:sz w:val="22"/>
          <w:szCs w:val="22"/>
        </w:rPr>
        <w:t>Bag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lini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juga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iterim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ndoro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keterlibatan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reka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improvement (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sk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ring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sekal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harus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melalu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5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tahap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244519">
        <w:rPr>
          <w:rFonts w:asciiTheme="minorHAnsi" w:hAnsiTheme="minorHAnsi" w:cstheme="minorHAnsi"/>
          <w:sz w:val="22"/>
          <w:szCs w:val="22"/>
        </w:rPr>
        <w:t>reaksi</w:t>
      </w:r>
      <w:proofErr w:type="spellEnd"/>
      <w:r w:rsidRPr="00244519">
        <w:rPr>
          <w:rFonts w:asciiTheme="minorHAnsi" w:hAnsiTheme="minorHAnsi" w:cstheme="minorHAnsi"/>
          <w:sz w:val="22"/>
          <w:szCs w:val="22"/>
        </w:rPr>
        <w:t>: denial s/d acceptance)</w:t>
      </w:r>
    </w:p>
    <w:p w:rsidR="00263E27" w:rsidRPr="00244519" w:rsidRDefault="00263E27" w:rsidP="00263E27">
      <w:pPr>
        <w:spacing w:after="120"/>
        <w:rPr>
          <w:rFonts w:asciiTheme="minorHAnsi" w:hAnsiTheme="minorHAnsi" w:cstheme="minorHAnsi"/>
          <w:sz w:val="22"/>
          <w:szCs w:val="22"/>
        </w:rPr>
      </w:pPr>
    </w:p>
    <w:p w:rsidR="00263E27" w:rsidRPr="00244519" w:rsidRDefault="00263E27" w:rsidP="00263E27">
      <w:pPr>
        <w:widowControl w:val="0"/>
        <w:autoSpaceDE w:val="0"/>
        <w:autoSpaceDN w:val="0"/>
        <w:adjustRightInd w:val="0"/>
        <w:spacing w:after="120"/>
        <w:jc w:val="both"/>
        <w:rPr>
          <w:rFonts w:asciiTheme="minorHAnsi" w:hAnsiTheme="minorHAnsi" w:cstheme="minorHAnsi"/>
          <w:sz w:val="22"/>
          <w:szCs w:val="22"/>
          <w:lang w:val="de-DE"/>
        </w:rPr>
      </w:pPr>
    </w:p>
    <w:p w:rsidR="00263E27" w:rsidRPr="00244519" w:rsidRDefault="00263E27" w:rsidP="00263E27">
      <w:pPr>
        <w:widowControl w:val="0"/>
        <w:autoSpaceDE w:val="0"/>
        <w:autoSpaceDN w:val="0"/>
        <w:adjustRightInd w:val="0"/>
        <w:spacing w:after="120"/>
        <w:jc w:val="both"/>
        <w:rPr>
          <w:rFonts w:asciiTheme="minorHAnsi" w:hAnsiTheme="minorHAnsi" w:cstheme="minorHAnsi"/>
          <w:sz w:val="22"/>
          <w:szCs w:val="22"/>
          <w:lang w:val="de-DE"/>
        </w:rPr>
      </w:pPr>
    </w:p>
    <w:p w:rsidR="00263E27" w:rsidRPr="00244519" w:rsidRDefault="00263E27" w:rsidP="00263E27">
      <w:pPr>
        <w:spacing w:after="120"/>
        <w:rPr>
          <w:rFonts w:asciiTheme="minorHAnsi" w:hAnsiTheme="minorHAnsi" w:cstheme="minorHAnsi"/>
          <w:sz w:val="22"/>
          <w:szCs w:val="22"/>
        </w:rPr>
      </w:pPr>
    </w:p>
    <w:p w:rsidR="00FC6C21" w:rsidRDefault="00B243B0"/>
    <w:sectPr w:rsidR="00FC6C21" w:rsidSect="00DD67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43B0" w:rsidRDefault="00B243B0" w:rsidP="00263E27">
      <w:r>
        <w:separator/>
      </w:r>
    </w:p>
  </w:endnote>
  <w:endnote w:type="continuationSeparator" w:id="0">
    <w:p w:rsidR="00B243B0" w:rsidRDefault="00B243B0" w:rsidP="00263E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43B0" w:rsidRDefault="00B243B0" w:rsidP="00263E27">
      <w:r>
        <w:separator/>
      </w:r>
    </w:p>
  </w:footnote>
  <w:footnote w:type="continuationSeparator" w:id="0">
    <w:p w:rsidR="00B243B0" w:rsidRDefault="00B243B0" w:rsidP="00263E27">
      <w:r>
        <w:continuationSeparator/>
      </w:r>
    </w:p>
  </w:footnote>
  <w:footnote w:id="1">
    <w:p w:rsidR="00263E27" w:rsidRPr="00244519" w:rsidRDefault="00263E27" w:rsidP="00263E27">
      <w:pPr>
        <w:pStyle w:val="FootnoteText"/>
        <w:rPr>
          <w:rFonts w:asciiTheme="minorHAnsi" w:hAnsiTheme="minorHAnsi" w:cstheme="minorHAnsi"/>
        </w:rPr>
      </w:pPr>
      <w:r w:rsidRPr="00244519">
        <w:rPr>
          <w:rStyle w:val="FootnoteReference"/>
          <w:rFonts w:asciiTheme="minorHAnsi" w:hAnsiTheme="minorHAnsi" w:cstheme="minorHAnsi"/>
        </w:rPr>
        <w:footnoteRef/>
      </w:r>
      <w:r w:rsidRPr="00244519">
        <w:rPr>
          <w:rFonts w:asciiTheme="minorHAnsi" w:hAnsiTheme="minorHAnsi" w:cstheme="minorHAnsi"/>
        </w:rPr>
        <w:t xml:space="preserve"> </w:t>
      </w:r>
      <w:proofErr w:type="spellStart"/>
      <w:r w:rsidRPr="00244519">
        <w:rPr>
          <w:rFonts w:asciiTheme="minorHAnsi" w:hAnsiTheme="minorHAnsi" w:cstheme="minorHAnsi"/>
        </w:rPr>
        <w:t>Hasil</w:t>
      </w:r>
      <w:proofErr w:type="spellEnd"/>
      <w:r w:rsidRPr="00244519">
        <w:rPr>
          <w:rFonts w:asciiTheme="minorHAnsi" w:hAnsiTheme="minorHAnsi" w:cstheme="minorHAnsi"/>
        </w:rPr>
        <w:t xml:space="preserve"> mentorship program, </w:t>
      </w:r>
      <w:proofErr w:type="spellStart"/>
      <w:r w:rsidRPr="00244519">
        <w:rPr>
          <w:rFonts w:asciiTheme="minorHAnsi" w:hAnsiTheme="minorHAnsi" w:cstheme="minorHAnsi"/>
        </w:rPr>
        <w:t>ISQua</w:t>
      </w:r>
      <w:proofErr w:type="spellEnd"/>
      <w:r w:rsidRPr="00244519">
        <w:rPr>
          <w:rFonts w:asciiTheme="minorHAnsi" w:hAnsiTheme="minorHAnsi" w:cstheme="minorHAnsi"/>
        </w:rPr>
        <w:t xml:space="preserve">, </w:t>
      </w:r>
      <w:proofErr w:type="spellStart"/>
      <w:smartTag w:uri="urn:schemas-microsoft-com:office:smarttags" w:element="place">
        <w:smartTag w:uri="urn:schemas-microsoft-com:office:smarttags" w:element="City">
          <w:r w:rsidRPr="00244519">
            <w:rPr>
              <w:rFonts w:asciiTheme="minorHAnsi" w:hAnsiTheme="minorHAnsi" w:cstheme="minorHAnsi"/>
            </w:rPr>
            <w:t>Kopenhagen</w:t>
          </w:r>
        </w:smartTag>
        <w:proofErr w:type="spellEnd"/>
        <w:r w:rsidRPr="00244519">
          <w:rPr>
            <w:rFonts w:asciiTheme="minorHAnsi" w:hAnsiTheme="minorHAnsi" w:cstheme="minorHAnsi"/>
          </w:rPr>
          <w:t xml:space="preserve">, </w:t>
        </w:r>
        <w:smartTag w:uri="urn:schemas-microsoft-com:office:smarttags" w:element="country-region">
          <w:r w:rsidRPr="00244519">
            <w:rPr>
              <w:rFonts w:asciiTheme="minorHAnsi" w:hAnsiTheme="minorHAnsi" w:cstheme="minorHAnsi"/>
            </w:rPr>
            <w:t>Denmark</w:t>
          </w:r>
        </w:smartTag>
      </w:smartTag>
      <w:r w:rsidRPr="00244519">
        <w:rPr>
          <w:rFonts w:asciiTheme="minorHAnsi" w:hAnsiTheme="minorHAnsi" w:cstheme="minorHAnsi"/>
        </w:rPr>
        <w:t>, 2008</w:t>
      </w:r>
    </w:p>
  </w:footnote>
  <w:footnote w:id="2">
    <w:p w:rsidR="002E2AAD" w:rsidRPr="002E2AAD" w:rsidRDefault="002E2AAD">
      <w:pPr>
        <w:pStyle w:val="FootnoteText"/>
        <w:rPr>
          <w:rFonts w:asciiTheme="minorHAnsi" w:hAnsiTheme="minorHAnsi" w:cstheme="minorHAnsi"/>
        </w:rPr>
      </w:pPr>
      <w:r w:rsidRPr="002E2AAD">
        <w:rPr>
          <w:rStyle w:val="FootnoteReference"/>
          <w:rFonts w:asciiTheme="minorHAnsi" w:hAnsiTheme="minorHAnsi" w:cstheme="minorHAnsi"/>
        </w:rPr>
        <w:footnoteRef/>
      </w:r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Anggota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Kompartemen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Mutu</w:t>
      </w:r>
      <w:proofErr w:type="spellEnd"/>
      <w:r w:rsidRPr="002E2AAD">
        <w:rPr>
          <w:rFonts w:asciiTheme="minorHAnsi" w:hAnsiTheme="minorHAnsi" w:cstheme="minorHAnsi"/>
        </w:rPr>
        <w:t xml:space="preserve">, </w:t>
      </w:r>
      <w:proofErr w:type="spellStart"/>
      <w:r w:rsidRPr="002E2AAD">
        <w:rPr>
          <w:rFonts w:asciiTheme="minorHAnsi" w:hAnsiTheme="minorHAnsi" w:cstheme="minorHAnsi"/>
        </w:rPr>
        <w:t>Pengurus</w:t>
      </w:r>
      <w:proofErr w:type="spellEnd"/>
      <w:r w:rsidRPr="002E2AAD">
        <w:rPr>
          <w:rFonts w:asciiTheme="minorHAnsi" w:hAnsiTheme="minorHAnsi" w:cstheme="minorHAnsi"/>
        </w:rPr>
        <w:t xml:space="preserve"> </w:t>
      </w:r>
      <w:proofErr w:type="spellStart"/>
      <w:r w:rsidRPr="002E2AAD">
        <w:rPr>
          <w:rFonts w:asciiTheme="minorHAnsi" w:hAnsiTheme="minorHAnsi" w:cstheme="minorHAnsi"/>
        </w:rPr>
        <w:t>Pusat</w:t>
      </w:r>
      <w:proofErr w:type="spellEnd"/>
      <w:r w:rsidRPr="002E2AAD">
        <w:rPr>
          <w:rFonts w:asciiTheme="minorHAnsi" w:hAnsiTheme="minorHAnsi" w:cstheme="minorHAnsi"/>
        </w:rPr>
        <w:t xml:space="preserve"> PERSI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1B05A7"/>
    <w:multiLevelType w:val="hybridMultilevel"/>
    <w:tmpl w:val="A934B47A"/>
    <w:lvl w:ilvl="0" w:tplc="20B6280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AB5F49"/>
    <w:multiLevelType w:val="hybridMultilevel"/>
    <w:tmpl w:val="B31850A0"/>
    <w:lvl w:ilvl="0" w:tplc="2F4CEE9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31F5CA9"/>
    <w:multiLevelType w:val="hybridMultilevel"/>
    <w:tmpl w:val="18247E94"/>
    <w:lvl w:ilvl="0" w:tplc="20B6280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8013AE"/>
    <w:multiLevelType w:val="hybridMultilevel"/>
    <w:tmpl w:val="9056C740"/>
    <w:lvl w:ilvl="0" w:tplc="1A3832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13F2FC0"/>
    <w:multiLevelType w:val="hybridMultilevel"/>
    <w:tmpl w:val="688C2C1C"/>
    <w:lvl w:ilvl="0" w:tplc="442260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3E27"/>
    <w:rsid w:val="001E21A6"/>
    <w:rsid w:val="00263E27"/>
    <w:rsid w:val="002B5BD8"/>
    <w:rsid w:val="002E2AAD"/>
    <w:rsid w:val="002F0DE8"/>
    <w:rsid w:val="003E79B4"/>
    <w:rsid w:val="004A5941"/>
    <w:rsid w:val="008A547A"/>
    <w:rsid w:val="009365C7"/>
    <w:rsid w:val="009F0D25"/>
    <w:rsid w:val="00A62D33"/>
    <w:rsid w:val="00A90A97"/>
    <w:rsid w:val="00B243B0"/>
    <w:rsid w:val="00CE6962"/>
    <w:rsid w:val="00DD67FE"/>
    <w:rsid w:val="00E47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martTagType w:namespaceuri="urn:schemas-microsoft-com:office:smarttags" w:name="City"/>
  <w:smartTagType w:namespaceuri="urn:schemas-microsoft-com:office:smarttags" w:name="stockticker"/>
  <w:shapeDefaults>
    <o:shapedefaults v:ext="edit" spidmax="1026"/>
    <o:shapelayout v:ext="edit">
      <o:idmap v:ext="edit" data="1"/>
    </o:shapelayout>
  </w:shapeDefaults>
  <w:decimalSymbol w:val="."/>
  <w:listSeparator w:val=","/>
  <w15:docId w15:val="{5E12B771-0AF0-4A6E-A75E-2AA017770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3E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sid w:val="00263E27"/>
    <w:rPr>
      <w:color w:val="003366"/>
      <w:u w:val="single"/>
    </w:rPr>
  </w:style>
  <w:style w:type="paragraph" w:styleId="FootnoteText">
    <w:name w:val="footnote text"/>
    <w:basedOn w:val="Normal"/>
    <w:link w:val="FootnoteTextChar"/>
    <w:semiHidden/>
    <w:rsid w:val="00263E2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263E27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semiHidden/>
    <w:rsid w:val="00263E2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ww.nip.dk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229DE6-8E5C-4CDA-A875-F0E0D8AFD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184</Words>
  <Characters>675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evi Djasri</dc:creator>
  <cp:lastModifiedBy>Musaida</cp:lastModifiedBy>
  <cp:revision>2</cp:revision>
  <dcterms:created xsi:type="dcterms:W3CDTF">2016-11-18T15:50:00Z</dcterms:created>
  <dcterms:modified xsi:type="dcterms:W3CDTF">2016-11-18T15:50:00Z</dcterms:modified>
</cp:coreProperties>
</file>